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0177" w:rsidRDefault="00C771AD" w:rsidP="00C771AD">
      <w:pPr>
        <w:pStyle w:val="Heading2"/>
        <w:bidi w:val="0"/>
      </w:pPr>
      <w:r>
        <w:t>Question 3</w:t>
      </w:r>
    </w:p>
    <w:p w:rsidR="00C771AD" w:rsidRDefault="00C771AD" w:rsidP="00C771AD">
      <w:pPr>
        <w:bidi w:val="0"/>
      </w:pPr>
      <w:r>
        <w:t>We chos</w:t>
      </w:r>
      <w:r w:rsidR="00CA3ED3">
        <w:t>e the Decorator design pattern:</w:t>
      </w:r>
    </w:p>
    <w:p w:rsidR="0045602B" w:rsidRDefault="00CA3ED3" w:rsidP="00CA3ED3">
      <w:pPr>
        <w:bidi w:val="0"/>
      </w:pPr>
      <w:r>
        <w:object w:dxaOrig="11970" w:dyaOrig="4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9.6pt" o:ole="">
            <v:imagedata r:id="rId4" o:title=""/>
          </v:shape>
          <o:OLEObject Type="Embed" ProgID="Visio.Drawing.15" ShapeID="_x0000_i1025" DrawAspect="Content" ObjectID="_1608990267" r:id="rId5"/>
        </w:object>
      </w:r>
    </w:p>
    <w:p w:rsidR="00CA3ED3" w:rsidRPr="0045602B" w:rsidRDefault="0045602B" w:rsidP="0045602B">
      <w:pPr>
        <w:bidi w:val="0"/>
      </w:pPr>
      <w:r>
        <w:t>As every object is in itself an expression, every expression is simply a sub calculation of up to two expressions, and applying the operation when one is relavant.</w:t>
      </w:r>
      <w:bookmarkStart w:id="0" w:name="_GoBack"/>
      <w:bookmarkEnd w:id="0"/>
    </w:p>
    <w:sectPr w:rsidR="00CA3ED3" w:rsidRPr="0045602B" w:rsidSect="00F91ACA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794A"/>
    <w:rsid w:val="0045602B"/>
    <w:rsid w:val="005544E4"/>
    <w:rsid w:val="007D794A"/>
    <w:rsid w:val="00C771AD"/>
    <w:rsid w:val="00CA3ED3"/>
    <w:rsid w:val="00F91A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8119E6"/>
  <w15:chartTrackingRefBased/>
  <w15:docId w15:val="{B4EEEBCE-0733-466A-83A6-934059E519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71A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771A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</Pages>
  <Words>40</Words>
  <Characters>20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k Rinberg</dc:creator>
  <cp:keywords/>
  <dc:description/>
  <cp:lastModifiedBy>Arik Rinberg</cp:lastModifiedBy>
  <cp:revision>3</cp:revision>
  <dcterms:created xsi:type="dcterms:W3CDTF">2019-01-14T12:39:00Z</dcterms:created>
  <dcterms:modified xsi:type="dcterms:W3CDTF">2019-01-14T14:58:00Z</dcterms:modified>
</cp:coreProperties>
</file>